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Default="002E51FF" w:rsidP="001C6D53"/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r w:rsidR="00446427">
        <w:rPr>
          <w:sz w:val="36"/>
          <w:szCs w:val="36"/>
        </w:rPr>
        <w:t>2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8E59E8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359030" w:history="1">
            <w:r w:rsidR="008E59E8" w:rsidRPr="00B8346B">
              <w:rPr>
                <w:rStyle w:val="af"/>
                <w:noProof/>
              </w:rPr>
              <w:t>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概述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1" w:history="1">
            <w:r w:rsidRPr="00B8346B">
              <w:rPr>
                <w:rStyle w:val="af"/>
                <w:noProof/>
              </w:rPr>
              <w:t>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设计依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2" w:history="1">
            <w:r w:rsidRPr="00B8346B">
              <w:rPr>
                <w:rStyle w:val="af"/>
                <w:noProof/>
              </w:rPr>
              <w:t>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33" w:history="1">
            <w:r w:rsidRPr="00B8346B">
              <w:rPr>
                <w:rStyle w:val="af"/>
                <w:noProof/>
              </w:rPr>
              <w:t>3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通信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4" w:history="1">
            <w:r w:rsidRPr="00B8346B">
              <w:rPr>
                <w:rStyle w:val="af"/>
                <w:noProof/>
              </w:rPr>
              <w:t>3.1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数据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5" w:history="1">
            <w:r w:rsidRPr="00B8346B">
              <w:rPr>
                <w:rStyle w:val="af"/>
                <w:noProof/>
              </w:rPr>
              <w:t>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数据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36" w:history="1">
            <w:r w:rsidRPr="00B8346B">
              <w:rPr>
                <w:rStyle w:val="af"/>
                <w:noProof/>
              </w:rPr>
              <w:t>4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数据通信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7" w:history="1">
            <w:r w:rsidRPr="00B8346B">
              <w:rPr>
                <w:rStyle w:val="af"/>
                <w:noProof/>
              </w:rPr>
              <w:t>4.1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3 REQ</w:t>
            </w:r>
            <w:r w:rsidRPr="00B8346B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8" w:history="1">
            <w:r w:rsidRPr="00B8346B">
              <w:rPr>
                <w:rStyle w:val="af"/>
                <w:noProof/>
              </w:rPr>
              <w:t>4.1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4 DATA</w:t>
            </w:r>
            <w:r w:rsidRPr="00B8346B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9" w:history="1">
            <w:r w:rsidRPr="00B8346B">
              <w:rPr>
                <w:rStyle w:val="af"/>
                <w:noProof/>
              </w:rPr>
              <w:t>4.1.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5 SET</w:t>
            </w:r>
            <w:r w:rsidRPr="00B8346B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0" w:history="1">
            <w:r w:rsidRPr="00B8346B">
              <w:rPr>
                <w:rStyle w:val="af"/>
                <w:noProof/>
              </w:rPr>
              <w:t>4.1.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6 ACK</w:t>
            </w:r>
            <w:r w:rsidRPr="00B8346B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1" w:history="1">
            <w:r w:rsidRPr="00B8346B">
              <w:rPr>
                <w:rStyle w:val="af"/>
                <w:noProof/>
              </w:rPr>
              <w:t>4.1.5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7 NAK</w:t>
            </w:r>
            <w:r w:rsidRPr="00B8346B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42" w:history="1">
            <w:r w:rsidRPr="00B8346B">
              <w:rPr>
                <w:rStyle w:val="af"/>
                <w:noProof/>
              </w:rPr>
              <w:t>5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控制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3" w:history="1">
            <w:r w:rsidRPr="00B8346B">
              <w:rPr>
                <w:rStyle w:val="af"/>
                <w:noProof/>
              </w:rPr>
              <w:t>5.1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8 </w:t>
            </w:r>
            <w:r w:rsidRPr="00B8346B">
              <w:rPr>
                <w:rStyle w:val="af"/>
                <w:noProof/>
              </w:rPr>
              <w:t>控制字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4" w:history="1">
            <w:r w:rsidRPr="00B8346B">
              <w:rPr>
                <w:rStyle w:val="af"/>
                <w:noProof/>
              </w:rPr>
              <w:t>5.1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9 </w:t>
            </w:r>
            <w:r w:rsidRPr="00B8346B">
              <w:rPr>
                <w:rStyle w:val="af"/>
                <w:noProof/>
              </w:rPr>
              <w:t>逻辑地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5" w:history="1">
            <w:r w:rsidRPr="00B8346B">
              <w:rPr>
                <w:rStyle w:val="af"/>
                <w:noProof/>
              </w:rPr>
              <w:t>5.1.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10 </w:t>
            </w:r>
            <w:r w:rsidRPr="00B8346B">
              <w:rPr>
                <w:rStyle w:val="af"/>
                <w:noProof/>
              </w:rPr>
              <w:t>盘类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6" w:history="1">
            <w:r w:rsidRPr="00B8346B">
              <w:rPr>
                <w:rStyle w:val="af"/>
                <w:noProof/>
              </w:rPr>
              <w:t>5.1.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11 Err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47" w:history="1">
            <w:r w:rsidRPr="00B8346B">
              <w:rPr>
                <w:rStyle w:val="af"/>
                <w:noProof/>
              </w:rPr>
              <w:t>6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Payload</w:t>
            </w:r>
            <w:r w:rsidRPr="00B8346B">
              <w:rPr>
                <w:rStyle w:val="af"/>
                <w:noProof/>
              </w:rPr>
              <w:t>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48" w:history="1">
            <w:r w:rsidRPr="00B8346B">
              <w:rPr>
                <w:rStyle w:val="af"/>
                <w:noProof/>
              </w:rPr>
              <w:t>6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命令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9" w:history="1">
            <w:r w:rsidRPr="00B8346B">
              <w:rPr>
                <w:rStyle w:val="af"/>
                <w:noProof/>
              </w:rPr>
              <w:t>6.1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 12 </w:t>
            </w:r>
            <w:r w:rsidRPr="00B8346B">
              <w:rPr>
                <w:rStyle w:val="af"/>
                <w:noProof/>
              </w:rPr>
              <w:t>命令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50" w:history="1">
            <w:r w:rsidRPr="00B8346B">
              <w:rPr>
                <w:rStyle w:val="af"/>
                <w:noProof/>
              </w:rPr>
              <w:t>6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结构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1" w:history="1">
            <w:r w:rsidRPr="00B8346B">
              <w:rPr>
                <w:rStyle w:val="af"/>
                <w:noProof/>
              </w:rPr>
              <w:t>6.2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1</w:t>
            </w:r>
            <w:r w:rsidRPr="00B8346B">
              <w:rPr>
                <w:rStyle w:val="af"/>
                <w:noProof/>
              </w:rPr>
              <w:t>心跳包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2" w:history="1">
            <w:r w:rsidRPr="00B8346B">
              <w:rPr>
                <w:rStyle w:val="af"/>
                <w:noProof/>
              </w:rPr>
              <w:t>6.2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6- 2 </w:t>
            </w:r>
            <w:r w:rsidRPr="00B8346B">
              <w:rPr>
                <w:rStyle w:val="af"/>
                <w:noProof/>
              </w:rPr>
              <w:t>设备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3" w:history="1">
            <w:r w:rsidRPr="00B8346B">
              <w:rPr>
                <w:rStyle w:val="af"/>
                <w:noProof/>
              </w:rPr>
              <w:t>6.2.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6- 3 </w:t>
            </w:r>
            <w:r w:rsidRPr="00B8346B">
              <w:rPr>
                <w:rStyle w:val="af"/>
                <w:noProof/>
              </w:rPr>
              <w:t>网络地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4" w:history="1">
            <w:r w:rsidRPr="00B8346B">
              <w:rPr>
                <w:rStyle w:val="af"/>
                <w:noProof/>
              </w:rPr>
              <w:t>6.2.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6- 4 </w:t>
            </w:r>
            <w:r w:rsidRPr="00B8346B">
              <w:rPr>
                <w:rStyle w:val="af"/>
                <w:noProof/>
              </w:rPr>
              <w:t>版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5" w:history="1">
            <w:r w:rsidRPr="00B8346B">
              <w:rPr>
                <w:rStyle w:val="af"/>
                <w:noProof/>
              </w:rPr>
              <w:t>6.2.5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6- 5 GPS </w:t>
            </w:r>
            <w:r w:rsidRPr="00B8346B">
              <w:rPr>
                <w:rStyle w:val="af"/>
                <w:noProof/>
              </w:rPr>
              <w:t>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6" w:history="1">
            <w:r w:rsidRPr="00B8346B">
              <w:rPr>
                <w:rStyle w:val="af"/>
                <w:noProof/>
              </w:rPr>
              <w:t>6.2.6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6- 6 </w:t>
            </w:r>
            <w:r w:rsidRPr="00B8346B">
              <w:rPr>
                <w:rStyle w:val="af"/>
                <w:noProof/>
              </w:rPr>
              <w:t>系统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7" w:history="1">
            <w:r w:rsidRPr="00B8346B">
              <w:rPr>
                <w:rStyle w:val="af"/>
                <w:noProof/>
              </w:rPr>
              <w:t>6.2.7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7 PTP</w:t>
            </w:r>
            <w:r w:rsidRPr="00B8346B">
              <w:rPr>
                <w:rStyle w:val="af"/>
                <w:noProof/>
              </w:rPr>
              <w:t>配表置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8" w:history="1">
            <w:r w:rsidRPr="00B8346B">
              <w:rPr>
                <w:rStyle w:val="af"/>
                <w:noProof/>
              </w:rPr>
              <w:t>6.2.8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8 PTP</w:t>
            </w:r>
            <w:r w:rsidRPr="00B8346B">
              <w:rPr>
                <w:rStyle w:val="af"/>
                <w:noProof/>
              </w:rPr>
              <w:t>常用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9" w:history="1">
            <w:r w:rsidRPr="00B8346B">
              <w:rPr>
                <w:rStyle w:val="af"/>
                <w:noProof/>
              </w:rPr>
              <w:t>6.2.9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9 PTP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0" w:history="1">
            <w:r w:rsidRPr="00B8346B">
              <w:rPr>
                <w:rStyle w:val="af"/>
                <w:noProof/>
              </w:rPr>
              <w:t>6.2.10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10 PTP 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1" w:history="1">
            <w:r w:rsidRPr="00B8346B">
              <w:rPr>
                <w:rStyle w:val="af"/>
                <w:noProof/>
              </w:rPr>
              <w:t>6.2.1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11 PTP</w:t>
            </w:r>
            <w:r w:rsidRPr="00B8346B">
              <w:rPr>
                <w:rStyle w:val="af"/>
                <w:noProof/>
              </w:rPr>
              <w:t>单播</w:t>
            </w:r>
            <w:r w:rsidRPr="00B8346B">
              <w:rPr>
                <w:rStyle w:val="af"/>
                <w:noProof/>
              </w:rPr>
              <w:t>IP</w:t>
            </w:r>
            <w:r w:rsidRPr="00B8346B">
              <w:rPr>
                <w:rStyle w:val="af"/>
                <w:noProof/>
              </w:rPr>
              <w:t>地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2" w:history="1">
            <w:r w:rsidRPr="00B8346B">
              <w:rPr>
                <w:rStyle w:val="af"/>
                <w:noProof/>
              </w:rPr>
              <w:t>6.2.1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12 NTP</w:t>
            </w:r>
            <w:r w:rsidRPr="00B8346B">
              <w:rPr>
                <w:rStyle w:val="af"/>
                <w:noProof/>
              </w:rPr>
              <w:t>常用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3" w:history="1">
            <w:r w:rsidRPr="00B8346B">
              <w:rPr>
                <w:rStyle w:val="af"/>
                <w:noProof/>
              </w:rPr>
              <w:t>6.2.1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13 NTP MD5</w:t>
            </w:r>
            <w:r w:rsidRPr="00B8346B">
              <w:rPr>
                <w:rStyle w:val="af"/>
                <w:noProof/>
              </w:rPr>
              <w:t>使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4" w:history="1">
            <w:r w:rsidRPr="00B8346B">
              <w:rPr>
                <w:rStyle w:val="af"/>
                <w:noProof/>
              </w:rPr>
              <w:t>6.2.1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 xml:space="preserve">6- 14 NTP MD5 </w:t>
            </w:r>
            <w:r w:rsidRPr="00B8346B">
              <w:rPr>
                <w:rStyle w:val="af"/>
                <w:noProof/>
              </w:rPr>
              <w:t>秘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5" w:history="1">
            <w:r w:rsidRPr="00B8346B">
              <w:rPr>
                <w:rStyle w:val="af"/>
                <w:noProof/>
              </w:rPr>
              <w:t>6.2.15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15 NTP</w:t>
            </w:r>
            <w:r w:rsidRPr="00B8346B">
              <w:rPr>
                <w:rStyle w:val="af"/>
                <w:noProof/>
              </w:rPr>
              <w:t>黑名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9E8" w:rsidRDefault="008E59E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6" w:history="1">
            <w:r w:rsidRPr="00B8346B">
              <w:rPr>
                <w:rStyle w:val="af"/>
                <w:noProof/>
              </w:rPr>
              <w:t>6.2.16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B8346B">
              <w:rPr>
                <w:rStyle w:val="af"/>
                <w:noProof/>
              </w:rPr>
              <w:t>表</w:t>
            </w:r>
            <w:r w:rsidRPr="00B8346B">
              <w:rPr>
                <w:rStyle w:val="af"/>
                <w:noProof/>
              </w:rPr>
              <w:t>6- 16 NTP</w:t>
            </w:r>
            <w:r w:rsidRPr="00B8346B">
              <w:rPr>
                <w:rStyle w:val="af"/>
                <w:noProof/>
              </w:rPr>
              <w:t>白名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9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bookmarkStart w:id="0" w:name="_Toc487359030"/>
      <w:r>
        <w:br w:type="page"/>
      </w:r>
    </w:p>
    <w:p w:rsidR="003A08D3" w:rsidRDefault="00C2061F" w:rsidP="00C2061F">
      <w:pPr>
        <w:pStyle w:val="1"/>
      </w:pPr>
      <w:r>
        <w:rPr>
          <w:rFonts w:hint="eastAsia"/>
        </w:rPr>
        <w:lastRenderedPageBreak/>
        <w:t>概述</w:t>
      </w:r>
      <w:bookmarkEnd w:id="0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1" w:name="_Toc487359031"/>
      <w:r>
        <w:rPr>
          <w:rFonts w:hint="eastAsia"/>
        </w:rPr>
        <w:t>设计依据</w:t>
      </w:r>
      <w:bookmarkEnd w:id="1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2" w:name="_Toc487359032"/>
      <w:r>
        <w:rPr>
          <w:rFonts w:hint="eastAsia"/>
        </w:rPr>
        <w:t>通信协议</w:t>
      </w:r>
      <w:bookmarkEnd w:id="2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8806C3">
        <w:rPr>
          <w:rFonts w:hint="eastAsia"/>
        </w:rPr>
        <w:t>使用端口号</w:t>
      </w:r>
      <w:r w:rsidR="000F1154">
        <w:rPr>
          <w:rFonts w:hint="eastAsia"/>
        </w:rPr>
        <w:t>：</w:t>
      </w:r>
      <w:r w:rsidR="008806C3">
        <w:rPr>
          <w:rFonts w:hint="eastAsia"/>
        </w:rPr>
        <w:t>20</w:t>
      </w:r>
      <w:r w:rsidR="00901CC4">
        <w:t>17</w:t>
      </w:r>
      <w:r w:rsidR="008806C3">
        <w:rPr>
          <w:rFonts w:hint="eastAsia"/>
        </w:rPr>
        <w:t>0</w:t>
      </w:r>
    </w:p>
    <w:p w:rsidR="00AA2F13" w:rsidRDefault="00AA2F13" w:rsidP="00AA2F13">
      <w:pPr>
        <w:pStyle w:val="2"/>
      </w:pPr>
      <w:bookmarkStart w:id="3" w:name="_Toc487359033"/>
      <w:r>
        <w:rPr>
          <w:rFonts w:hint="eastAsia"/>
        </w:rPr>
        <w:t>通信机制</w:t>
      </w:r>
      <w:bookmarkEnd w:id="3"/>
    </w:p>
    <w:p w:rsidR="00211B36" w:rsidRDefault="00BD1367" w:rsidP="007064E0">
      <w:pPr>
        <w:pStyle w:val="3"/>
        <w:jc w:val="left"/>
      </w:pPr>
      <w:bookmarkStart w:id="4" w:name="_Toc487359034"/>
      <w:r>
        <w:rPr>
          <w:rFonts w:hint="eastAsia"/>
        </w:rPr>
        <w:t>数据交互</w:t>
      </w:r>
      <w:bookmarkEnd w:id="4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02.8pt;height:153pt" o:ole="">
            <v:imagedata r:id="rId8" o:title=""/>
          </v:shape>
          <o:OLEObject Type="Embed" ProgID="Visio.Drawing.11" ShapeID="_x0000_i1026" DrawAspect="Content" ObjectID="_1561101330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7" type="#_x0000_t75" style="width:202.8pt;height:153pt" o:ole="">
            <v:imagedata r:id="rId10" o:title=""/>
          </v:shape>
          <o:OLEObject Type="Embed" ProgID="Visio.Drawing.11" ShapeID="_x0000_i1027" DrawAspect="Content" ObjectID="_1561101331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包包括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8" type="#_x0000_t75" style="width:202.8pt;height:153pt" o:ole="">
            <v:imagedata r:id="rId12" o:title=""/>
          </v:shape>
          <o:OLEObject Type="Embed" ProgID="Visio.Drawing.11" ShapeID="_x0000_i1028" DrawAspect="Content" ObjectID="_1561101332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5" w:name="_Toc487359035"/>
      <w:r>
        <w:rPr>
          <w:rFonts w:hint="eastAsia"/>
        </w:rPr>
        <w:t>数据帧格式</w:t>
      </w:r>
      <w:bookmarkEnd w:id="5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6" w:name="_Toc487359036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6"/>
    </w:p>
    <w:p w:rsidR="008806C3" w:rsidRDefault="009B00B1" w:rsidP="009B00B1">
      <w:pPr>
        <w:pStyle w:val="ac"/>
      </w:pPr>
      <w:bookmarkStart w:id="7" w:name="_Toc48735903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3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r w:rsidR="0091134E">
        <w:rPr>
          <w:rFonts w:hint="eastAsia"/>
        </w:rPr>
        <w:t>帧</w:t>
      </w:r>
      <w:r w:rsidR="00213EC4">
        <w:rPr>
          <w:rFonts w:hint="eastAsia"/>
        </w:rPr>
        <w:t>结构</w:t>
      </w:r>
      <w:bookmarkEnd w:id="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8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9" w:name="_Toc487359038"/>
      <w:bookmarkEnd w:id="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4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r w:rsidR="008D2227">
        <w:rPr>
          <w:rFonts w:hint="eastAsia"/>
        </w:rPr>
        <w:t>帧结构</w:t>
      </w:r>
      <w:bookmarkEnd w:id="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0" w:name="_Toc48735903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5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r w:rsidR="003E2A69">
        <w:rPr>
          <w:rFonts w:hint="eastAsia"/>
        </w:rPr>
        <w:t>帧结构</w:t>
      </w:r>
      <w:bookmarkEnd w:id="1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1" w:name="_Toc48735904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6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r w:rsidR="00E66E27">
        <w:rPr>
          <w:rFonts w:hint="eastAsia"/>
        </w:rPr>
        <w:t>帧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2" w:name="_Toc48735904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7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r w:rsidR="00741E37">
        <w:rPr>
          <w:rFonts w:hint="eastAsia"/>
        </w:rPr>
        <w:t>帧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3" w:name="_Toc487359042"/>
      <w:r>
        <w:rPr>
          <w:rFonts w:hint="eastAsia"/>
        </w:rPr>
        <w:t>控制字</w:t>
      </w:r>
      <w:bookmarkEnd w:id="13"/>
    </w:p>
    <w:p w:rsidR="00BE7F60" w:rsidRPr="00BE7F60" w:rsidRDefault="00B71CC4" w:rsidP="00B71CC4">
      <w:pPr>
        <w:pStyle w:val="ac"/>
      </w:pPr>
      <w:bookmarkStart w:id="14" w:name="_Ref483120349"/>
      <w:bookmarkStart w:id="15" w:name="_Toc48735904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8</w:t>
      </w:r>
      <w:r>
        <w:fldChar w:fldCharType="end"/>
      </w:r>
      <w:bookmarkEnd w:id="14"/>
      <w:r>
        <w:t xml:space="preserve"> </w:t>
      </w:r>
      <w:r>
        <w:rPr>
          <w:rFonts w:hint="eastAsia"/>
        </w:rPr>
        <w:t>控制字段</w:t>
      </w:r>
      <w:bookmarkEnd w:id="1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6" w:name="_Ref483120335"/>
      <w:bookmarkStart w:id="17" w:name="_Ref483515176"/>
      <w:bookmarkStart w:id="18" w:name="_Toc48735904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9</w:t>
      </w:r>
      <w:r>
        <w:fldChar w:fldCharType="end"/>
      </w:r>
      <w:bookmarkEnd w:id="16"/>
      <w:r w:rsidR="00346D9E">
        <w:t xml:space="preserve"> </w:t>
      </w:r>
      <w:r>
        <w:rPr>
          <w:rFonts w:hint="eastAsia"/>
        </w:rPr>
        <w:t>逻辑地址</w:t>
      </w:r>
      <w:bookmarkEnd w:id="17"/>
      <w:bookmarkEnd w:id="1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19" w:name="_Ref483120356"/>
      <w:bookmarkStart w:id="20" w:name="_Toc48735904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10</w:t>
      </w:r>
      <w:r>
        <w:fldChar w:fldCharType="end"/>
      </w:r>
      <w:bookmarkEnd w:id="19"/>
      <w:r w:rsidR="00346D9E">
        <w:t xml:space="preserve"> </w:t>
      </w:r>
      <w:r>
        <w:rPr>
          <w:rFonts w:hint="eastAsia"/>
        </w:rPr>
        <w:t>盘类型</w:t>
      </w:r>
      <w:bookmarkEnd w:id="2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lastRenderedPageBreak/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1" w:name="_Ref483122122"/>
      <w:bookmarkStart w:id="22" w:name="_Toc48735904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11</w:t>
      </w:r>
      <w:r>
        <w:fldChar w:fldCharType="end"/>
      </w:r>
      <w:bookmarkEnd w:id="21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盘类型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3" w:name="_Toc487359047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3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r>
        <w:t>subcmd</w:t>
      </w:r>
      <w:proofErr w:type="spellEnd"/>
      <w:r w:rsidR="00071C0E">
        <w:t>(2)</w:t>
      </w:r>
      <w:r>
        <w:rPr>
          <w:rFonts w:hint="eastAsia"/>
        </w:rPr>
        <w:t>&gt;</w:t>
      </w:r>
      <w:r>
        <w:t>&lt;</w:t>
      </w:r>
      <w:proofErr w:type="spellStart"/>
      <w:r>
        <w:t>subport</w:t>
      </w:r>
      <w:proofErr w:type="spellEnd"/>
      <w:r w:rsidR="00071C0E">
        <w:t>(2)</w:t>
      </w:r>
      <w:r>
        <w:t>&gt;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4" w:name="_Toc487359048"/>
      <w:r>
        <w:rPr>
          <w:rFonts w:hint="eastAsia"/>
        </w:rPr>
        <w:t>命令列表</w:t>
      </w:r>
      <w:bookmarkEnd w:id="24"/>
    </w:p>
    <w:p w:rsidR="007F7C9E" w:rsidRPr="007F7C9E" w:rsidRDefault="007F7C9E" w:rsidP="007F7C9E">
      <w:pPr>
        <w:pStyle w:val="ac"/>
      </w:pPr>
      <w:bookmarkStart w:id="25" w:name="_Toc48735904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5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rFonts w:hint="eastAsia"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 xml:space="preserve">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2F04E0" w:rsidP="00D877C6">
            <w:r>
              <w:rPr>
                <w:rFonts w:hint="eastAsia"/>
              </w:rPr>
              <w:t>网管通信的</w:t>
            </w:r>
            <w:bookmarkStart w:id="26" w:name="_GoBack"/>
            <w:bookmarkEnd w:id="26"/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unicast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5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rFonts w:hint="eastAsia"/>
              </w:rPr>
            </w:pPr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lastRenderedPageBreak/>
              <w:t>0x002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rFonts w:hint="eastAsia"/>
              </w:rPr>
            </w:pPr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22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t xml:space="preserve"> </w:t>
            </w:r>
            <w:r>
              <w:rPr>
                <w:rFonts w:hint="eastAsia"/>
              </w:rPr>
              <w:t>密钥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67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4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rFonts w:hint="eastAsia"/>
              </w:rPr>
            </w:pPr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</w:t>
            </w:r>
            <w:r>
              <w:t>x002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rFonts w:hint="eastAsia"/>
              </w:rPr>
            </w:pPr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2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rFonts w:hint="eastAsia"/>
              </w:rPr>
            </w:pPr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7" w:name="_Toc487359050"/>
      <w:r>
        <w:rPr>
          <w:rFonts w:hint="eastAsia"/>
        </w:rPr>
        <w:t>结构定义</w:t>
      </w:r>
      <w:bookmarkEnd w:id="27"/>
    </w:p>
    <w:p w:rsidR="00C85F65" w:rsidRPr="00C85F65" w:rsidRDefault="00C85F65" w:rsidP="00C85F65">
      <w:pPr>
        <w:pStyle w:val="ac"/>
      </w:pPr>
      <w:bookmarkStart w:id="28" w:name="_Ref483136861"/>
      <w:bookmarkStart w:id="29" w:name="_Ref483136848"/>
      <w:bookmarkStart w:id="30" w:name="_Toc48735905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28"/>
      <w:r>
        <w:rPr>
          <w:rFonts w:hint="eastAsia"/>
        </w:rPr>
        <w:t>心跳包结构</w:t>
      </w:r>
      <w:bookmarkEnd w:id="29"/>
      <w:bookmarkEnd w:id="3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1" w:name="_Ref483137019"/>
      <w:bookmarkStart w:id="32" w:name="_Toc48735905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1"/>
      <w:r>
        <w:t xml:space="preserve"> </w:t>
      </w:r>
      <w:r w:rsidR="00552F9E">
        <w:rPr>
          <w:rFonts w:hint="eastAsia"/>
        </w:rPr>
        <w:t>设备信息</w:t>
      </w:r>
      <w:bookmarkEnd w:id="3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3" w:name="_Ref483137020"/>
      <w:bookmarkStart w:id="34" w:name="_Toc48735905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3"/>
      <w:r>
        <w:t xml:space="preserve"> </w:t>
      </w:r>
      <w:r w:rsidR="00A2631C">
        <w:rPr>
          <w:rFonts w:hint="eastAsia"/>
        </w:rPr>
        <w:t>网络地址</w:t>
      </w:r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791"/>
        <w:gridCol w:w="1966"/>
      </w:tblGrid>
      <w:tr w:rsidR="00953723" w:rsidTr="000C42BA">
        <w:tc>
          <w:tcPr>
            <w:tcW w:w="1271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</w:t>
            </w:r>
            <w:r>
              <w:rPr>
                <w:rFonts w:hint="eastAsia"/>
              </w:rPr>
              <w:lastRenderedPageBreak/>
              <w:t>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lastRenderedPageBreak/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lastRenderedPageBreak/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lastRenderedPageBreak/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0C42BA">
        <w:tc>
          <w:tcPr>
            <w:tcW w:w="1271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1922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0C42BA">
        <w:tc>
          <w:tcPr>
            <w:tcW w:w="1271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1922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0C42BA">
        <w:tc>
          <w:tcPr>
            <w:tcW w:w="1271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1922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0C42BA">
        <w:tc>
          <w:tcPr>
            <w:tcW w:w="1271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827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1922" w:type="dxa"/>
          </w:tcPr>
          <w:p w:rsidR="000E2C71" w:rsidRDefault="00991A25" w:rsidP="000C42BA">
            <w:pPr>
              <w:jc w:val="left"/>
            </w:pPr>
            <w:r>
              <w:t>Char mac[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35" w:name="_Ref483137021"/>
      <w:bookmarkStart w:id="36" w:name="_Toc48735905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35"/>
      <w:r>
        <w:t xml:space="preserve"> </w:t>
      </w:r>
      <w:r w:rsidR="00867351">
        <w:rPr>
          <w:rFonts w:hint="eastAsia"/>
        </w:rPr>
        <w:t>版本信息</w:t>
      </w:r>
      <w:bookmarkEnd w:id="3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S</w:t>
            </w:r>
            <w:r>
              <w:rPr>
                <w:rFonts w:hint="eastAsia"/>
              </w:rPr>
              <w:t>tring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37" w:name="_Ref483137022"/>
      <w:bookmarkStart w:id="38" w:name="_Toc48735905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37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3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39" w:name="_Ref483137023"/>
      <w:bookmarkStart w:id="40" w:name="_Toc48735905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39"/>
      <w:r>
        <w:t xml:space="preserve"> </w:t>
      </w:r>
      <w:r w:rsidR="00493666">
        <w:rPr>
          <w:rFonts w:hint="eastAsia"/>
        </w:rPr>
        <w:t>系统设置</w:t>
      </w:r>
      <w:bookmarkEnd w:id="4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75504F" w:rsidRDefault="0075504F" w:rsidP="00AC6571"/>
    <w:p w:rsidR="004D01FA" w:rsidRDefault="00F2298F" w:rsidP="00F2298F">
      <w:pPr>
        <w:pStyle w:val="ac"/>
      </w:pPr>
      <w:bookmarkStart w:id="41" w:name="_Ref483137024"/>
      <w:bookmarkStart w:id="42" w:name="_Toc48735905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1"/>
      <w:r>
        <w:t xml:space="preserve"> </w:t>
      </w:r>
      <w:r w:rsidR="00D72F46">
        <w:rPr>
          <w:rFonts w:hint="eastAsia"/>
        </w:rPr>
        <w:t>PTP</w:t>
      </w:r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全</w:t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D72F46" w:rsidTr="000C42BA">
        <w:tc>
          <w:tcPr>
            <w:tcW w:w="1271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0C42BA">
        <w:tc>
          <w:tcPr>
            <w:tcW w:w="1271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4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 w:rsidR="00C7727F">
              <w:rPr>
                <w:rFonts w:ascii="等线" w:eastAsia="等线" w:hAnsi="等线"/>
                <w:color w:val="000000"/>
                <w:sz w:val="22"/>
              </w:rPr>
              <w:t>10</w:t>
            </w:r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5C6F74" w:rsidRDefault="00495277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 w:rsidR="00C7727F">
              <w:rPr>
                <w:rFonts w:ascii="等线" w:eastAsia="等线" w:hAnsi="等线"/>
                <w:color w:val="000000"/>
                <w:sz w:val="22"/>
              </w:rPr>
              <w:t>[10]</w:t>
            </w:r>
          </w:p>
        </w:tc>
        <w:tc>
          <w:tcPr>
            <w:tcW w:w="1922" w:type="dxa"/>
          </w:tcPr>
          <w:p w:rsidR="005C6F74" w:rsidRDefault="00495277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3" w:name="_Ref483137030"/>
      <w:bookmarkStart w:id="44" w:name="_Toc48735905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3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4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45" w:name="_Ref483137044"/>
      <w:bookmarkStart w:id="46" w:name="_Toc48735905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45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47" w:name="_Ref483137049"/>
      <w:bookmarkStart w:id="48" w:name="_Toc48735906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47"/>
      <w:r>
        <w:t xml:space="preserve"> </w:t>
      </w:r>
      <w:r w:rsidR="00624CBE">
        <w:rPr>
          <w:rFonts w:hint="eastAsia"/>
        </w:rPr>
        <w:t>PTP Slave</w:t>
      </w:r>
      <w:bookmarkEnd w:id="4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C512E0" w:rsidRDefault="00B9078E" w:rsidP="00B9078E">
      <w:pPr>
        <w:pStyle w:val="ac"/>
      </w:pPr>
      <w:bookmarkStart w:id="49" w:name="_Ref483137054"/>
      <w:bookmarkStart w:id="50" w:name="_Toc48735906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1</w:t>
      </w:r>
      <w:r>
        <w:fldChar w:fldCharType="end"/>
      </w:r>
      <w:bookmarkEnd w:id="49"/>
      <w:r>
        <w:t xml:space="preserve"> </w:t>
      </w:r>
      <w:r w:rsidR="00C512E0">
        <w:rPr>
          <w:rFonts w:hint="eastAsia"/>
        </w:rPr>
        <w:t>PTP</w:t>
      </w:r>
      <w:r w:rsidR="00C512E0">
        <w:rPr>
          <w:rFonts w:hint="eastAsia"/>
        </w:rPr>
        <w:t>单播</w:t>
      </w:r>
      <w:r w:rsidR="00C512E0">
        <w:rPr>
          <w:rFonts w:hint="eastAsia"/>
        </w:rPr>
        <w:t>IP</w:t>
      </w:r>
      <w:r w:rsidR="00C512E0">
        <w:rPr>
          <w:rFonts w:hint="eastAsia"/>
        </w:rPr>
        <w:t>地址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D22277" w:rsidTr="005A610C">
        <w:tc>
          <w:tcPr>
            <w:tcW w:w="1271" w:type="dxa"/>
            <w:shd w:val="clear" w:color="auto" w:fill="D0CECE" w:themeFill="background2" w:themeFillShade="E6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22277" w:rsidTr="005A610C">
        <w:tc>
          <w:tcPr>
            <w:tcW w:w="1271" w:type="dxa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22277" w:rsidRPr="005C6F74" w:rsidRDefault="00D22277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D22277" w:rsidRDefault="00D22277" w:rsidP="005A610C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D22277" w:rsidTr="005A610C">
        <w:tc>
          <w:tcPr>
            <w:tcW w:w="1271" w:type="dxa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22277" w:rsidRPr="005C6F74" w:rsidRDefault="00D22277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I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ndex</w:t>
            </w:r>
          </w:p>
        </w:tc>
        <w:tc>
          <w:tcPr>
            <w:tcW w:w="1922" w:type="dxa"/>
          </w:tcPr>
          <w:p w:rsidR="00D22277" w:rsidRDefault="00D22277" w:rsidP="005A610C">
            <w:pPr>
              <w:jc w:val="left"/>
            </w:pPr>
          </w:p>
        </w:tc>
      </w:tr>
      <w:tr w:rsidR="00D22277" w:rsidTr="005A610C">
        <w:tc>
          <w:tcPr>
            <w:tcW w:w="1271" w:type="dxa"/>
          </w:tcPr>
          <w:p w:rsidR="00D22277" w:rsidRDefault="00D22277" w:rsidP="00D2227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D22277" w:rsidRDefault="00D22277" w:rsidP="00D2227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D22277" w:rsidRPr="005C6F74" w:rsidRDefault="00D22277" w:rsidP="00D2227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</w:p>
        </w:tc>
        <w:tc>
          <w:tcPr>
            <w:tcW w:w="1922" w:type="dxa"/>
          </w:tcPr>
          <w:p w:rsidR="00D22277" w:rsidRDefault="00D22277" w:rsidP="00D22277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D22277" w:rsidTr="005A610C">
        <w:tc>
          <w:tcPr>
            <w:tcW w:w="1271" w:type="dxa"/>
          </w:tcPr>
          <w:p w:rsidR="00D22277" w:rsidRDefault="00D22277" w:rsidP="00D2227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D22277" w:rsidRDefault="00D22277" w:rsidP="00D2227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827" w:type="dxa"/>
          </w:tcPr>
          <w:p w:rsidR="00D22277" w:rsidRPr="005C6F74" w:rsidRDefault="00D22277" w:rsidP="00D2227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</w:p>
        </w:tc>
        <w:tc>
          <w:tcPr>
            <w:tcW w:w="1922" w:type="dxa"/>
          </w:tcPr>
          <w:p w:rsidR="00D22277" w:rsidRDefault="00D22277" w:rsidP="00D22277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7941E4" w:rsidRDefault="007941E4" w:rsidP="00AC6571"/>
    <w:p w:rsidR="00547238" w:rsidRDefault="00B9078E" w:rsidP="00B9078E">
      <w:pPr>
        <w:pStyle w:val="ac"/>
      </w:pPr>
      <w:bookmarkStart w:id="51" w:name="_Ref483137060"/>
      <w:bookmarkStart w:id="52" w:name="_Toc487359062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51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Tr="005A610C">
        <w:tc>
          <w:tcPr>
            <w:tcW w:w="1271" w:type="dxa"/>
          </w:tcPr>
          <w:p w:rsidR="00450C8F" w:rsidRDefault="00B06030" w:rsidP="005A610C">
            <w:pPr>
              <w:jc w:val="center"/>
            </w:pPr>
            <w:r>
              <w:t>6</w:t>
            </w:r>
          </w:p>
        </w:tc>
        <w:tc>
          <w:tcPr>
            <w:tcW w:w="1276" w:type="dxa"/>
          </w:tcPr>
          <w:p w:rsidR="00450C8F" w:rsidRDefault="00450C8F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50C8F" w:rsidRDefault="00450C8F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450C8F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914FD5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K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ey</w:t>
            </w:r>
            <w:r>
              <w:rPr>
                <w:rFonts w:ascii="等线" w:eastAsia="等线" w:hAnsi="等线"/>
                <w:color w:val="000000"/>
                <w:sz w:val="22"/>
              </w:rPr>
              <w:t>I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ndex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~</w:t>
            </w:r>
            <w:r w:rsidR="00F767DF">
              <w:t>7</w:t>
            </w:r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28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key[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t>C</w:t>
            </w:r>
            <w:r>
              <w:rPr>
                <w:rFonts w:hint="eastAsia"/>
              </w:rPr>
              <w:t xml:space="preserve">har </w:t>
            </w:r>
            <w:r>
              <w:t>md5key[8][16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53" w:name="_Ref483137064"/>
      <w:bookmarkStart w:id="54" w:name="_Toc48735906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53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5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B9078E" w:rsidP="00850FB7">
      <w:pPr>
        <w:pStyle w:val="ac"/>
      </w:pPr>
      <w:bookmarkStart w:id="55" w:name="_Ref483137067"/>
      <w:bookmarkStart w:id="56" w:name="_Toc48735906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4</w:t>
      </w:r>
      <w:r>
        <w:fldChar w:fldCharType="end"/>
      </w:r>
      <w:bookmarkEnd w:id="55"/>
      <w:r>
        <w:t xml:space="preserve"> </w:t>
      </w:r>
      <w:r w:rsidR="00E35365">
        <w:rPr>
          <w:rFonts w:hint="eastAsia"/>
        </w:rPr>
        <w:t>NTP</w:t>
      </w:r>
      <w:r w:rsidR="00E35365">
        <w:t xml:space="preserve"> </w:t>
      </w:r>
      <w:r w:rsidR="00E35365">
        <w:rPr>
          <w:rFonts w:hint="eastAsia"/>
        </w:rPr>
        <w:t>MD</w:t>
      </w:r>
      <w:r w:rsidR="00E35365">
        <w:t xml:space="preserve">5 </w:t>
      </w:r>
      <w:r>
        <w:rPr>
          <w:rFonts w:hint="eastAsia"/>
        </w:rPr>
        <w:t>秘钥</w:t>
      </w:r>
      <w:bookmarkEnd w:id="5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B9078E" w:rsidTr="005A610C">
        <w:tc>
          <w:tcPr>
            <w:tcW w:w="1271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5A610C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K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ey</w:t>
            </w:r>
            <w:r>
              <w:rPr>
                <w:rFonts w:ascii="等线" w:eastAsia="等线" w:hAnsi="等线"/>
                <w:color w:val="000000"/>
                <w:sz w:val="22"/>
              </w:rPr>
              <w:t>I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ndex</w:t>
            </w:r>
            <w:proofErr w:type="spellEnd"/>
          </w:p>
        </w:tc>
        <w:tc>
          <w:tcPr>
            <w:tcW w:w="1922" w:type="dxa"/>
          </w:tcPr>
          <w:p w:rsidR="00B9078E" w:rsidRDefault="00B9078E" w:rsidP="005A610C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5A610C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128</w:t>
            </w:r>
          </w:p>
        </w:tc>
        <w:tc>
          <w:tcPr>
            <w:tcW w:w="3827" w:type="dxa"/>
          </w:tcPr>
          <w:p w:rsidR="00B9078E" w:rsidRDefault="00B9078E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key[8]</w:t>
            </w:r>
          </w:p>
        </w:tc>
        <w:tc>
          <w:tcPr>
            <w:tcW w:w="1922" w:type="dxa"/>
          </w:tcPr>
          <w:p w:rsidR="00B9078E" w:rsidRDefault="00B9078E" w:rsidP="005A610C">
            <w:pPr>
              <w:jc w:val="left"/>
            </w:pPr>
            <w:r>
              <w:t>C</w:t>
            </w:r>
            <w:r>
              <w:rPr>
                <w:rFonts w:hint="eastAsia"/>
              </w:rPr>
              <w:t xml:space="preserve">har </w:t>
            </w:r>
            <w:r>
              <w:t>md5key[8][16]</w:t>
            </w:r>
          </w:p>
        </w:tc>
      </w:tr>
    </w:tbl>
    <w:p w:rsidR="00E35365" w:rsidRDefault="00850FB7" w:rsidP="00850FB7">
      <w:pPr>
        <w:pStyle w:val="ac"/>
      </w:pPr>
      <w:bookmarkStart w:id="57" w:name="_Ref483137936"/>
      <w:bookmarkStart w:id="58" w:name="_Toc48735906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57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5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5944D8" w:rsidRDefault="005944D8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个数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  <w:r>
              <w:t>…</w:t>
            </w: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59" w:name="_Ref483137940"/>
      <w:bookmarkStart w:id="60" w:name="_Toc48735906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59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6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个数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2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3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620096" w:rsidRDefault="00620096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t>…</w:t>
            </w:r>
          </w:p>
        </w:tc>
      </w:tr>
    </w:tbl>
    <w:p w:rsidR="00620096" w:rsidRPr="00AC6571" w:rsidRDefault="00620096" w:rsidP="00AC6571"/>
    <w:sectPr w:rsidR="00620096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61AEF" w:rsidRDefault="00361AEF" w:rsidP="002E51FF">
      <w:r>
        <w:separator/>
      </w:r>
    </w:p>
  </w:endnote>
  <w:endnote w:type="continuationSeparator" w:id="0">
    <w:p w:rsidR="00361AEF" w:rsidRDefault="00361AEF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61AEF" w:rsidRDefault="00361AEF" w:rsidP="002E51FF">
      <w:r>
        <w:separator/>
      </w:r>
    </w:p>
  </w:footnote>
  <w:footnote w:type="continuationSeparator" w:id="0">
    <w:p w:rsidR="00361AEF" w:rsidRDefault="00361AEF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66C0" w:rsidRDefault="002066C0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43DC1"/>
    <w:rsid w:val="00071C0E"/>
    <w:rsid w:val="00097E16"/>
    <w:rsid w:val="000A428C"/>
    <w:rsid w:val="000A4C1B"/>
    <w:rsid w:val="000C3386"/>
    <w:rsid w:val="000C42BA"/>
    <w:rsid w:val="000E16F6"/>
    <w:rsid w:val="000E2C71"/>
    <w:rsid w:val="000F1154"/>
    <w:rsid w:val="00102142"/>
    <w:rsid w:val="00114FE6"/>
    <w:rsid w:val="00117C9E"/>
    <w:rsid w:val="001315DE"/>
    <w:rsid w:val="001350FB"/>
    <w:rsid w:val="00136D90"/>
    <w:rsid w:val="001506BA"/>
    <w:rsid w:val="001539ED"/>
    <w:rsid w:val="00155FC2"/>
    <w:rsid w:val="00162C9D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066C0"/>
    <w:rsid w:val="00211B36"/>
    <w:rsid w:val="00213EC4"/>
    <w:rsid w:val="0021796C"/>
    <w:rsid w:val="002507E7"/>
    <w:rsid w:val="002532D5"/>
    <w:rsid w:val="002709D3"/>
    <w:rsid w:val="002950EC"/>
    <w:rsid w:val="00296064"/>
    <w:rsid w:val="002A6D2A"/>
    <w:rsid w:val="002D580A"/>
    <w:rsid w:val="002E51FF"/>
    <w:rsid w:val="002E5267"/>
    <w:rsid w:val="002F04E0"/>
    <w:rsid w:val="002F17DA"/>
    <w:rsid w:val="0031278B"/>
    <w:rsid w:val="00323053"/>
    <w:rsid w:val="00346D9E"/>
    <w:rsid w:val="00361509"/>
    <w:rsid w:val="00361AEF"/>
    <w:rsid w:val="00370393"/>
    <w:rsid w:val="00384826"/>
    <w:rsid w:val="00394C4B"/>
    <w:rsid w:val="003A08D3"/>
    <w:rsid w:val="003A1259"/>
    <w:rsid w:val="003B1BB3"/>
    <w:rsid w:val="003C45E1"/>
    <w:rsid w:val="003E2A69"/>
    <w:rsid w:val="003E3C7F"/>
    <w:rsid w:val="003E5C32"/>
    <w:rsid w:val="003F3224"/>
    <w:rsid w:val="0040272D"/>
    <w:rsid w:val="004224F8"/>
    <w:rsid w:val="004246CB"/>
    <w:rsid w:val="0043334B"/>
    <w:rsid w:val="004356D7"/>
    <w:rsid w:val="00446427"/>
    <w:rsid w:val="00447A64"/>
    <w:rsid w:val="00450C8F"/>
    <w:rsid w:val="00466C3A"/>
    <w:rsid w:val="00480479"/>
    <w:rsid w:val="00482C73"/>
    <w:rsid w:val="00484B8D"/>
    <w:rsid w:val="0049250F"/>
    <w:rsid w:val="00493666"/>
    <w:rsid w:val="00495277"/>
    <w:rsid w:val="004D01FA"/>
    <w:rsid w:val="004D5C16"/>
    <w:rsid w:val="00510F8F"/>
    <w:rsid w:val="00527FEF"/>
    <w:rsid w:val="00547238"/>
    <w:rsid w:val="00552F9E"/>
    <w:rsid w:val="00591386"/>
    <w:rsid w:val="005944D8"/>
    <w:rsid w:val="005A2E57"/>
    <w:rsid w:val="005A610C"/>
    <w:rsid w:val="005B4A29"/>
    <w:rsid w:val="005C3877"/>
    <w:rsid w:val="005C3EB9"/>
    <w:rsid w:val="005C6F74"/>
    <w:rsid w:val="005D4A44"/>
    <w:rsid w:val="005E0DB4"/>
    <w:rsid w:val="005F2FC8"/>
    <w:rsid w:val="00607427"/>
    <w:rsid w:val="00620096"/>
    <w:rsid w:val="00624CBE"/>
    <w:rsid w:val="006344A9"/>
    <w:rsid w:val="006477F6"/>
    <w:rsid w:val="00657DE4"/>
    <w:rsid w:val="006721D0"/>
    <w:rsid w:val="00681D45"/>
    <w:rsid w:val="006A2CE6"/>
    <w:rsid w:val="006B34C6"/>
    <w:rsid w:val="006C2831"/>
    <w:rsid w:val="006D399C"/>
    <w:rsid w:val="006D707C"/>
    <w:rsid w:val="006E1680"/>
    <w:rsid w:val="006F0261"/>
    <w:rsid w:val="007012BF"/>
    <w:rsid w:val="007064E0"/>
    <w:rsid w:val="0071377F"/>
    <w:rsid w:val="007212A2"/>
    <w:rsid w:val="00741E37"/>
    <w:rsid w:val="0075504F"/>
    <w:rsid w:val="00770935"/>
    <w:rsid w:val="00786B73"/>
    <w:rsid w:val="007941E4"/>
    <w:rsid w:val="0079778F"/>
    <w:rsid w:val="007C07F0"/>
    <w:rsid w:val="007E2080"/>
    <w:rsid w:val="007F7C9E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65DF2"/>
    <w:rsid w:val="00867351"/>
    <w:rsid w:val="00870FE1"/>
    <w:rsid w:val="00871DA8"/>
    <w:rsid w:val="008806C3"/>
    <w:rsid w:val="00887CFA"/>
    <w:rsid w:val="008C434C"/>
    <w:rsid w:val="008D2227"/>
    <w:rsid w:val="008D27B3"/>
    <w:rsid w:val="008D5B40"/>
    <w:rsid w:val="008E59E8"/>
    <w:rsid w:val="008F32E3"/>
    <w:rsid w:val="00901CC4"/>
    <w:rsid w:val="0091134E"/>
    <w:rsid w:val="00914FD5"/>
    <w:rsid w:val="00923E05"/>
    <w:rsid w:val="00925ECE"/>
    <w:rsid w:val="00930C02"/>
    <w:rsid w:val="00932C4E"/>
    <w:rsid w:val="00935DE6"/>
    <w:rsid w:val="00941C50"/>
    <w:rsid w:val="00953723"/>
    <w:rsid w:val="009665F5"/>
    <w:rsid w:val="00970ED7"/>
    <w:rsid w:val="00991A25"/>
    <w:rsid w:val="009A45FD"/>
    <w:rsid w:val="009B00B1"/>
    <w:rsid w:val="009C1688"/>
    <w:rsid w:val="009E1604"/>
    <w:rsid w:val="00A10E61"/>
    <w:rsid w:val="00A25AF9"/>
    <w:rsid w:val="00A2631C"/>
    <w:rsid w:val="00A33800"/>
    <w:rsid w:val="00A4067D"/>
    <w:rsid w:val="00A4100A"/>
    <w:rsid w:val="00A448F3"/>
    <w:rsid w:val="00A50539"/>
    <w:rsid w:val="00A86FE4"/>
    <w:rsid w:val="00AA2F13"/>
    <w:rsid w:val="00AC6571"/>
    <w:rsid w:val="00AD7097"/>
    <w:rsid w:val="00AE61AF"/>
    <w:rsid w:val="00AF4BCF"/>
    <w:rsid w:val="00B02797"/>
    <w:rsid w:val="00B06030"/>
    <w:rsid w:val="00B11DEC"/>
    <w:rsid w:val="00B27285"/>
    <w:rsid w:val="00B47B2F"/>
    <w:rsid w:val="00B51ED6"/>
    <w:rsid w:val="00B71CC4"/>
    <w:rsid w:val="00B72853"/>
    <w:rsid w:val="00B81960"/>
    <w:rsid w:val="00B9078E"/>
    <w:rsid w:val="00BA3551"/>
    <w:rsid w:val="00BB32A3"/>
    <w:rsid w:val="00BD1367"/>
    <w:rsid w:val="00BE7F60"/>
    <w:rsid w:val="00C02D22"/>
    <w:rsid w:val="00C06627"/>
    <w:rsid w:val="00C11BF8"/>
    <w:rsid w:val="00C2061F"/>
    <w:rsid w:val="00C256D1"/>
    <w:rsid w:val="00C42365"/>
    <w:rsid w:val="00C47DB5"/>
    <w:rsid w:val="00C512E0"/>
    <w:rsid w:val="00C64BBB"/>
    <w:rsid w:val="00C7727F"/>
    <w:rsid w:val="00C85F65"/>
    <w:rsid w:val="00CA6F99"/>
    <w:rsid w:val="00CB6646"/>
    <w:rsid w:val="00CE499E"/>
    <w:rsid w:val="00D20D52"/>
    <w:rsid w:val="00D22277"/>
    <w:rsid w:val="00D24CF7"/>
    <w:rsid w:val="00D33A42"/>
    <w:rsid w:val="00D503E3"/>
    <w:rsid w:val="00D53CB8"/>
    <w:rsid w:val="00D617EB"/>
    <w:rsid w:val="00D72F46"/>
    <w:rsid w:val="00D853FB"/>
    <w:rsid w:val="00D877C6"/>
    <w:rsid w:val="00D97779"/>
    <w:rsid w:val="00DA7F65"/>
    <w:rsid w:val="00DE2390"/>
    <w:rsid w:val="00DE248F"/>
    <w:rsid w:val="00DE2B9E"/>
    <w:rsid w:val="00DF0C89"/>
    <w:rsid w:val="00DF4D85"/>
    <w:rsid w:val="00DF61A7"/>
    <w:rsid w:val="00E34F2C"/>
    <w:rsid w:val="00E35365"/>
    <w:rsid w:val="00E573B3"/>
    <w:rsid w:val="00E6445E"/>
    <w:rsid w:val="00E66E27"/>
    <w:rsid w:val="00E8397B"/>
    <w:rsid w:val="00EB2C6C"/>
    <w:rsid w:val="00EC4FAC"/>
    <w:rsid w:val="00EC7A88"/>
    <w:rsid w:val="00F04817"/>
    <w:rsid w:val="00F20299"/>
    <w:rsid w:val="00F2298F"/>
    <w:rsid w:val="00F23EA6"/>
    <w:rsid w:val="00F35579"/>
    <w:rsid w:val="00F53F19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BCC4A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B1B8DA-378C-4932-AA28-A81D3729CE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14</Pages>
  <Words>1556</Words>
  <Characters>8870</Characters>
  <Application>Microsoft Office Word</Application>
  <DocSecurity>0</DocSecurity>
  <Lines>73</Lines>
  <Paragraphs>20</Paragraphs>
  <ScaleCrop>false</ScaleCrop>
  <Company/>
  <LinksUpToDate>false</LinksUpToDate>
  <CharactersWithSpaces>10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16</cp:revision>
  <dcterms:created xsi:type="dcterms:W3CDTF">2017-05-20T07:22:00Z</dcterms:created>
  <dcterms:modified xsi:type="dcterms:W3CDTF">2017-07-09T02:29:00Z</dcterms:modified>
</cp:coreProperties>
</file>